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ind w:firstLine="2650" w:firstLineChars="6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影院管理系统</w:t>
      </w:r>
    </w:p>
    <w:p>
      <w:pPr>
        <w:ind w:firstLine="3360" w:firstLineChars="160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1.用户模块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用户注册和登录  （2）用户个人信息管理（修改）  （3）退出登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4）用户购票  （5）用户退票  （6）用户查询历史订单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管理员模块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管理员注册和登录  （2）管理员发布相关信息  （3）导入导出订单信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：相关信息包括影院信息</w:t>
      </w:r>
      <w:r>
        <w:rPr>
          <w:rFonts w:hint="eastAsia" w:ascii="宋体" w:hAnsi="宋体" w:eastAsia="宋体" w:cs="宋体"/>
          <w:lang w:val="en-US" w:eastAsia="zh-CN"/>
        </w:rPr>
        <w:t>、电影信息、电影上映时间表、影厅信息、电影票信息、座位信息</w:t>
      </w:r>
      <w:bookmarkStart w:id="0" w:name="_GoBack"/>
      <w:bookmarkEnd w:id="0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图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504.75pt;width:392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/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57D27CCA"/>
    <w:rsid w:val="5B347895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1.0.75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14765</dc:creator>
  <cp:lastModifiedBy>14765</cp:lastModifiedBy>
  <dcterms:modified xsi:type="dcterms:W3CDTF">2018-08-17T05:15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